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0E4" w:rsidRPr="008C0C7D" w:rsidRDefault="007710E4">
      <w:pPr>
        <w:rPr>
          <w:b/>
          <w:sz w:val="24"/>
          <w:szCs w:val="24"/>
        </w:rPr>
      </w:pPr>
    </w:p>
    <w:p w:rsidR="007710E4" w:rsidRPr="008C0C7D" w:rsidRDefault="007710E4">
      <w:pPr>
        <w:spacing w:before="9" w:after="1"/>
        <w:rPr>
          <w:b/>
          <w:sz w:val="24"/>
          <w:szCs w:val="24"/>
        </w:rPr>
      </w:pPr>
    </w:p>
    <w:tbl>
      <w:tblPr>
        <w:tblStyle w:val="TableNormal"/>
        <w:tblW w:w="0" w:type="auto"/>
        <w:tblInd w:w="12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832"/>
        <w:gridCol w:w="4306"/>
      </w:tblGrid>
      <w:tr w:rsidR="007710E4" w:rsidRPr="008C0C7D" w:rsidTr="008C0C7D">
        <w:trPr>
          <w:trHeight w:val="614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212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Form</w:t>
            </w:r>
            <w:r w:rsidRPr="008C0C7D">
              <w:rPr>
                <w:b/>
                <w:spacing w:val="-2"/>
                <w:sz w:val="24"/>
                <w:szCs w:val="24"/>
              </w:rPr>
              <w:t xml:space="preserve"> </w:t>
            </w:r>
            <w:proofErr w:type="gramStart"/>
            <w:r w:rsidRPr="008C0C7D">
              <w:rPr>
                <w:b/>
                <w:sz w:val="24"/>
                <w:szCs w:val="24"/>
              </w:rPr>
              <w:t>No</w:t>
            </w:r>
            <w:r w:rsidRPr="008C0C7D">
              <w:rPr>
                <w:b/>
                <w:spacing w:val="-1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:</w:t>
            </w:r>
            <w:proofErr w:type="gramEnd"/>
          </w:p>
        </w:tc>
        <w:tc>
          <w:tcPr>
            <w:tcW w:w="4306" w:type="dxa"/>
            <w:vAlign w:val="center"/>
          </w:tcPr>
          <w:p w:rsidR="007710E4" w:rsidRPr="008C0C7D" w:rsidRDefault="00CD5C58">
            <w:pPr>
              <w:pStyle w:val="TableParagraph"/>
              <w:spacing w:before="212"/>
              <w:ind w:left="112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Form</w:t>
            </w:r>
            <w:r w:rsidRPr="008C0C7D">
              <w:rPr>
                <w:b/>
                <w:spacing w:val="-4"/>
                <w:sz w:val="24"/>
                <w:szCs w:val="24"/>
              </w:rPr>
              <w:t xml:space="preserve"> </w:t>
            </w:r>
            <w:proofErr w:type="gramStart"/>
            <w:r w:rsidRPr="008C0C7D">
              <w:rPr>
                <w:b/>
                <w:sz w:val="24"/>
                <w:szCs w:val="24"/>
              </w:rPr>
              <w:t>Tarihi :</w:t>
            </w:r>
            <w:proofErr w:type="gramEnd"/>
          </w:p>
        </w:tc>
      </w:tr>
      <w:tr w:rsidR="007710E4" w:rsidRPr="008C0C7D" w:rsidTr="008C0C7D">
        <w:trPr>
          <w:trHeight w:val="681"/>
        </w:trPr>
        <w:tc>
          <w:tcPr>
            <w:tcW w:w="9138" w:type="dxa"/>
            <w:gridSpan w:val="2"/>
            <w:shd w:val="clear" w:color="auto" w:fill="E7E6E6"/>
            <w:vAlign w:val="center"/>
          </w:tcPr>
          <w:p w:rsidR="007710E4" w:rsidRPr="008C0C7D" w:rsidRDefault="00CD5C58">
            <w:pPr>
              <w:pStyle w:val="TableParagraph"/>
              <w:spacing w:before="114"/>
              <w:ind w:left="3435" w:right="3322"/>
              <w:jc w:val="center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İZİN</w:t>
            </w:r>
            <w:r w:rsidRPr="008C0C7D">
              <w:rPr>
                <w:b/>
                <w:spacing w:val="-5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İPTAL</w:t>
            </w:r>
            <w:r w:rsidRPr="008C0C7D">
              <w:rPr>
                <w:b/>
                <w:spacing w:val="54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FORMU</w:t>
            </w: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4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Ad,</w:t>
            </w:r>
            <w:r w:rsidRPr="008C0C7D">
              <w:rPr>
                <w:b/>
                <w:spacing w:val="-6"/>
                <w:sz w:val="24"/>
                <w:szCs w:val="24"/>
              </w:rPr>
              <w:t xml:space="preserve"> </w:t>
            </w:r>
            <w:r w:rsidR="00E8395C" w:rsidRPr="008C0C7D">
              <w:rPr>
                <w:b/>
                <w:sz w:val="24"/>
                <w:szCs w:val="24"/>
              </w:rPr>
              <w:t>Soyad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E8395C" w:rsidRPr="008C0C7D" w:rsidTr="008C0C7D">
        <w:trPr>
          <w:trHeight w:val="369"/>
        </w:trPr>
        <w:tc>
          <w:tcPr>
            <w:tcW w:w="4832" w:type="dxa"/>
            <w:vAlign w:val="center"/>
          </w:tcPr>
          <w:p w:rsidR="00E8395C" w:rsidRPr="008C0C7D" w:rsidRDefault="00E8395C">
            <w:pPr>
              <w:pStyle w:val="TableParagraph"/>
              <w:spacing w:before="74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Unvan</w:t>
            </w:r>
          </w:p>
        </w:tc>
        <w:tc>
          <w:tcPr>
            <w:tcW w:w="4306" w:type="dxa"/>
            <w:vAlign w:val="center"/>
          </w:tcPr>
          <w:p w:rsidR="00E8395C" w:rsidRPr="008C0C7D" w:rsidRDefault="00E8395C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3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Görevi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3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Birimi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3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T.C.</w:t>
            </w:r>
            <w:r w:rsidRPr="008C0C7D">
              <w:rPr>
                <w:b/>
                <w:spacing w:val="-4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Kimlik</w:t>
            </w:r>
            <w:r w:rsidRPr="008C0C7D">
              <w:rPr>
                <w:b/>
                <w:spacing w:val="-1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645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1"/>
              <w:ind w:right="1364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İptal Edilecek İzin Türü (Yıllık /</w:t>
            </w:r>
            <w:r w:rsidRPr="008C0C7D">
              <w:rPr>
                <w:b/>
                <w:spacing w:val="-57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Mazeret/Ücretsiz)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6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3" w:line="273" w:lineRule="exact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İptal</w:t>
            </w:r>
            <w:r w:rsidRPr="008C0C7D">
              <w:rPr>
                <w:b/>
                <w:spacing w:val="-10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Sebebi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5" w:line="273" w:lineRule="exact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İptal</w:t>
            </w:r>
            <w:r w:rsidRPr="008C0C7D">
              <w:rPr>
                <w:b/>
                <w:spacing w:val="-8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Edilecek</w:t>
            </w:r>
            <w:r w:rsidRPr="008C0C7D">
              <w:rPr>
                <w:b/>
                <w:spacing w:val="-4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İznin</w:t>
            </w:r>
            <w:r w:rsidRPr="008C0C7D">
              <w:rPr>
                <w:b/>
                <w:spacing w:val="-6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Evrak</w:t>
            </w:r>
            <w:r w:rsidRPr="008C0C7D">
              <w:rPr>
                <w:b/>
                <w:spacing w:val="-5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Numarası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  <w:tr w:rsidR="007710E4" w:rsidRPr="008C0C7D" w:rsidTr="008C0C7D">
        <w:trPr>
          <w:trHeight w:val="369"/>
        </w:trPr>
        <w:tc>
          <w:tcPr>
            <w:tcW w:w="4832" w:type="dxa"/>
            <w:vAlign w:val="center"/>
          </w:tcPr>
          <w:p w:rsidR="007710E4" w:rsidRPr="008C0C7D" w:rsidRDefault="00CD5C58">
            <w:pPr>
              <w:pStyle w:val="TableParagraph"/>
              <w:spacing w:before="75" w:line="273" w:lineRule="exact"/>
              <w:rPr>
                <w:b/>
                <w:sz w:val="24"/>
                <w:szCs w:val="24"/>
              </w:rPr>
            </w:pPr>
            <w:r w:rsidRPr="008C0C7D">
              <w:rPr>
                <w:b/>
                <w:sz w:val="24"/>
                <w:szCs w:val="24"/>
              </w:rPr>
              <w:t>İptal</w:t>
            </w:r>
            <w:r w:rsidRPr="008C0C7D">
              <w:rPr>
                <w:b/>
                <w:spacing w:val="-4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Talep</w:t>
            </w:r>
            <w:r w:rsidRPr="008C0C7D">
              <w:rPr>
                <w:b/>
                <w:spacing w:val="-2"/>
                <w:sz w:val="24"/>
                <w:szCs w:val="24"/>
              </w:rPr>
              <w:t xml:space="preserve"> </w:t>
            </w:r>
            <w:r w:rsidRPr="008C0C7D">
              <w:rPr>
                <w:b/>
                <w:sz w:val="24"/>
                <w:szCs w:val="24"/>
              </w:rPr>
              <w:t>Tarihi</w:t>
            </w:r>
          </w:p>
        </w:tc>
        <w:tc>
          <w:tcPr>
            <w:tcW w:w="4306" w:type="dxa"/>
            <w:vAlign w:val="center"/>
          </w:tcPr>
          <w:p w:rsidR="007710E4" w:rsidRPr="008C0C7D" w:rsidRDefault="007710E4">
            <w:pPr>
              <w:pStyle w:val="TableParagraph"/>
              <w:ind w:left="0"/>
              <w:rPr>
                <w:sz w:val="24"/>
                <w:szCs w:val="24"/>
              </w:rPr>
            </w:pPr>
          </w:p>
        </w:tc>
      </w:tr>
    </w:tbl>
    <w:p w:rsidR="007710E4" w:rsidRPr="008C0C7D" w:rsidRDefault="007710E4">
      <w:pPr>
        <w:rPr>
          <w:b/>
          <w:sz w:val="24"/>
          <w:szCs w:val="24"/>
        </w:rPr>
      </w:pPr>
    </w:p>
    <w:p w:rsidR="007710E4" w:rsidRPr="008C0C7D" w:rsidRDefault="007710E4">
      <w:pPr>
        <w:rPr>
          <w:b/>
          <w:sz w:val="24"/>
          <w:szCs w:val="24"/>
        </w:rPr>
      </w:pPr>
    </w:p>
    <w:p w:rsidR="007710E4" w:rsidRPr="008C0C7D" w:rsidRDefault="007710E4">
      <w:pPr>
        <w:rPr>
          <w:b/>
          <w:sz w:val="24"/>
          <w:szCs w:val="24"/>
        </w:rPr>
      </w:pPr>
    </w:p>
    <w:p w:rsidR="007710E4" w:rsidRPr="008C0C7D" w:rsidRDefault="007710E4">
      <w:pPr>
        <w:rPr>
          <w:b/>
          <w:sz w:val="24"/>
          <w:szCs w:val="24"/>
        </w:rPr>
      </w:pPr>
    </w:p>
    <w:p w:rsidR="007710E4" w:rsidRPr="008C0C7D" w:rsidRDefault="007710E4">
      <w:pPr>
        <w:spacing w:before="4"/>
        <w:rPr>
          <w:b/>
          <w:sz w:val="24"/>
          <w:szCs w:val="24"/>
        </w:rPr>
      </w:pPr>
    </w:p>
    <w:p w:rsidR="007710E4" w:rsidRPr="008C0C7D" w:rsidRDefault="00CD5C58">
      <w:pPr>
        <w:spacing w:line="195" w:lineRule="exact"/>
        <w:ind w:left="7549" w:right="1083"/>
        <w:jc w:val="center"/>
        <w:rPr>
          <w:b/>
          <w:sz w:val="24"/>
          <w:szCs w:val="24"/>
        </w:rPr>
      </w:pPr>
      <w:proofErr w:type="gramStart"/>
      <w:r w:rsidRPr="008C0C7D">
        <w:rPr>
          <w:b/>
          <w:sz w:val="24"/>
          <w:szCs w:val="24"/>
        </w:rPr>
        <w:t>……….…….…………….</w:t>
      </w:r>
      <w:proofErr w:type="gramEnd"/>
    </w:p>
    <w:p w:rsidR="007710E4" w:rsidRPr="008C0C7D" w:rsidRDefault="00CD5C58">
      <w:pPr>
        <w:spacing w:line="268" w:lineRule="exact"/>
        <w:ind w:left="7549" w:right="1024"/>
        <w:jc w:val="center"/>
        <w:rPr>
          <w:sz w:val="24"/>
          <w:szCs w:val="24"/>
        </w:rPr>
      </w:pPr>
      <w:r w:rsidRPr="008C0C7D">
        <w:rPr>
          <w:sz w:val="24"/>
          <w:szCs w:val="24"/>
        </w:rPr>
        <w:t>Genel</w:t>
      </w:r>
      <w:r w:rsidRPr="008C0C7D">
        <w:rPr>
          <w:spacing w:val="-4"/>
          <w:sz w:val="24"/>
          <w:szCs w:val="24"/>
        </w:rPr>
        <w:t xml:space="preserve"> </w:t>
      </w:r>
      <w:r w:rsidRPr="008C0C7D">
        <w:rPr>
          <w:sz w:val="24"/>
          <w:szCs w:val="24"/>
        </w:rPr>
        <w:t>Sekreter</w:t>
      </w: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</w:pPr>
    </w:p>
    <w:p w:rsidR="007710E4" w:rsidRPr="008C0C7D" w:rsidRDefault="007710E4">
      <w:pPr>
        <w:pStyle w:val="GvdeMetni"/>
        <w:spacing w:before="6"/>
      </w:pPr>
    </w:p>
    <w:sectPr w:rsidR="007710E4" w:rsidRPr="008C0C7D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type w:val="continuous"/>
      <w:pgSz w:w="11920" w:h="16850"/>
      <w:pgMar w:top="0" w:right="1220" w:bottom="280" w:left="20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3CB4" w:rsidRDefault="00EC3CB4" w:rsidP="00E8395C">
      <w:r>
        <w:separator/>
      </w:r>
    </w:p>
  </w:endnote>
  <w:endnote w:type="continuationSeparator" w:id="0">
    <w:p w:rsidR="00EC3CB4" w:rsidRDefault="00EC3CB4" w:rsidP="00E839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C7D" w:rsidRDefault="008C0C7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C7D" w:rsidRDefault="008C0C7D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C7D" w:rsidRDefault="008C0C7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3CB4" w:rsidRDefault="00EC3CB4" w:rsidP="00E8395C">
      <w:r>
        <w:separator/>
      </w:r>
    </w:p>
  </w:footnote>
  <w:footnote w:type="continuationSeparator" w:id="0">
    <w:p w:rsidR="00EC3CB4" w:rsidRDefault="00EC3CB4" w:rsidP="00E839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C7D" w:rsidRDefault="008C0C7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63" w:type="dxa"/>
      <w:tblInd w:w="115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09"/>
      <w:gridCol w:w="4806"/>
      <w:gridCol w:w="2448"/>
    </w:tblGrid>
    <w:tr w:rsidR="00E8395C" w:rsidRPr="004E4889" w:rsidTr="00E8395C">
      <w:trPr>
        <w:trHeight w:val="1409"/>
      </w:trPr>
      <w:tc>
        <w:tcPr>
          <w:tcW w:w="2109" w:type="dxa"/>
          <w:shd w:val="clear" w:color="auto" w:fill="auto"/>
        </w:tcPr>
        <w:bookmarkStart w:id="0" w:name="_GoBack" w:colFirst="1" w:colLast="1"/>
        <w:p w:rsidR="00E8395C" w:rsidRPr="00DC311E" w:rsidRDefault="00E8395C" w:rsidP="00E8395C">
          <w:pPr>
            <w:ind w:left="-108"/>
            <w:jc w:val="center"/>
            <w:rPr>
              <w:rFonts w:ascii="Zapf_Humanist" w:hAnsi="Zapf_Humanist"/>
              <w:szCs w:val="20"/>
              <w:lang w:eastAsia="tr-TR"/>
            </w:rPr>
          </w:pPr>
          <w:r w:rsidRPr="00DC311E">
            <w:rPr>
              <w:rFonts w:ascii="Zapf_Humanist" w:hAnsi="Zapf_Humanist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28633354" r:id="rId2"/>
            </w:object>
          </w:r>
        </w:p>
      </w:tc>
      <w:tc>
        <w:tcPr>
          <w:tcW w:w="4806" w:type="dxa"/>
          <w:shd w:val="clear" w:color="auto" w:fill="auto"/>
          <w:vAlign w:val="center"/>
        </w:tcPr>
        <w:p w:rsidR="00E8395C" w:rsidRPr="00DC311E" w:rsidRDefault="00E8395C" w:rsidP="00E8395C">
          <w:pPr>
            <w:jc w:val="center"/>
            <w:rPr>
              <w:rFonts w:ascii="Zapf_Humanist" w:hAnsi="Zapf_Humanist"/>
              <w:szCs w:val="20"/>
              <w:lang w:eastAsia="tr-TR"/>
            </w:rPr>
          </w:pPr>
          <w:r>
            <w:rPr>
              <w:b/>
              <w:lang w:eastAsia="tr-TR"/>
            </w:rPr>
            <w:t>İZİN İPTAL FORMU</w:t>
          </w:r>
        </w:p>
      </w:tc>
      <w:tc>
        <w:tcPr>
          <w:tcW w:w="2448" w:type="dxa"/>
          <w:shd w:val="clear" w:color="auto" w:fill="auto"/>
          <w:vAlign w:val="center"/>
        </w:tcPr>
        <w:p w:rsidR="00E8395C" w:rsidRPr="00DC311E" w:rsidRDefault="00E8395C" w:rsidP="00E8395C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Doküman No:</w:t>
          </w:r>
          <w:r>
            <w:rPr>
              <w:sz w:val="18"/>
              <w:lang w:eastAsia="x-none"/>
            </w:rPr>
            <w:t xml:space="preserve"> </w:t>
          </w:r>
          <w:r w:rsidRPr="005754A8">
            <w:rPr>
              <w:sz w:val="18"/>
              <w:lang w:eastAsia="x-none"/>
            </w:rPr>
            <w:t>FR.İKM.0</w:t>
          </w:r>
          <w:r>
            <w:rPr>
              <w:sz w:val="18"/>
              <w:lang w:eastAsia="x-none"/>
            </w:rPr>
            <w:t>25</w:t>
          </w:r>
        </w:p>
        <w:p w:rsidR="00E8395C" w:rsidRPr="00DC311E" w:rsidRDefault="00E8395C" w:rsidP="00E8395C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>Yayın Tarihi:</w:t>
          </w:r>
          <w:r w:rsidRPr="00DC311E">
            <w:rPr>
              <w:sz w:val="18"/>
              <w:lang w:eastAsia="x-none"/>
            </w:rPr>
            <w:t xml:space="preserve"> </w:t>
          </w:r>
          <w:r>
            <w:rPr>
              <w:sz w:val="18"/>
              <w:lang w:eastAsia="x-none"/>
            </w:rPr>
            <w:t>16.05.2024</w:t>
          </w:r>
        </w:p>
        <w:p w:rsidR="00E8395C" w:rsidRPr="00DC311E" w:rsidRDefault="00E8395C" w:rsidP="00E8395C">
          <w:pPr>
            <w:rPr>
              <w:sz w:val="18"/>
              <w:lang w:eastAsia="x-none"/>
            </w:rPr>
          </w:pPr>
          <w:r w:rsidRPr="00DC311E">
            <w:rPr>
              <w:b/>
              <w:sz w:val="18"/>
              <w:lang w:eastAsia="x-none"/>
            </w:rPr>
            <w:t xml:space="preserve">Revizyon No: </w:t>
          </w:r>
          <w:r w:rsidR="008C0C7D" w:rsidRPr="008C0C7D">
            <w:rPr>
              <w:sz w:val="18"/>
              <w:lang w:eastAsia="x-none"/>
            </w:rPr>
            <w:t>01</w:t>
          </w:r>
        </w:p>
        <w:p w:rsidR="00E8395C" w:rsidRPr="00DC311E" w:rsidRDefault="00E8395C" w:rsidP="00E8395C">
          <w:pPr>
            <w:rPr>
              <w:rFonts w:ascii="Zapf_Humanist" w:hAnsi="Zapf_Humanist"/>
              <w:szCs w:val="20"/>
              <w:lang w:eastAsia="tr-TR"/>
            </w:rPr>
          </w:pPr>
          <w:r w:rsidRPr="00DC311E">
            <w:rPr>
              <w:b/>
              <w:sz w:val="18"/>
              <w:lang w:eastAsia="x-none"/>
            </w:rPr>
            <w:t xml:space="preserve">Revizyon Tarihi: </w:t>
          </w:r>
          <w:r w:rsidR="008C0C7D" w:rsidRPr="008C0C7D">
            <w:rPr>
              <w:sz w:val="18"/>
              <w:lang w:eastAsia="x-none"/>
            </w:rPr>
            <w:t>30.12.2025</w:t>
          </w:r>
        </w:p>
      </w:tc>
    </w:tr>
    <w:bookmarkEnd w:id="0"/>
  </w:tbl>
  <w:p w:rsidR="00E8395C" w:rsidRDefault="00E8395C">
    <w:pPr>
      <w:pStyle w:val="stBilgi"/>
    </w:pPr>
  </w:p>
  <w:p w:rsidR="00E8395C" w:rsidRDefault="00E8395C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0C7D" w:rsidRDefault="008C0C7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10E4"/>
    <w:rsid w:val="006A4541"/>
    <w:rsid w:val="007710E4"/>
    <w:rsid w:val="008C0C7D"/>
    <w:rsid w:val="00CB2EE1"/>
    <w:rsid w:val="00CD5C58"/>
    <w:rsid w:val="00E8395C"/>
    <w:rsid w:val="00EC3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5C396F"/>
  <w15:docId w15:val="{993143EB-FC04-4EF7-AC86-61029F589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Times New Roman" w:eastAsia="Times New Roman" w:hAnsi="Times New Roman" w:cs="Times New Roman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sz w:val="24"/>
      <w:szCs w:val="24"/>
    </w:rPr>
  </w:style>
  <w:style w:type="paragraph" w:styleId="KonuBal">
    <w:name w:val="Title"/>
    <w:basedOn w:val="Normal"/>
    <w:uiPriority w:val="1"/>
    <w:qFormat/>
    <w:pPr>
      <w:ind w:left="2138" w:right="1083"/>
      <w:jc w:val="center"/>
    </w:pPr>
    <w:rPr>
      <w:b/>
      <w:bCs/>
      <w:sz w:val="24"/>
      <w:szCs w:val="24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ind w:left="110"/>
    </w:pPr>
  </w:style>
  <w:style w:type="paragraph" w:styleId="stBilgi">
    <w:name w:val="header"/>
    <w:basedOn w:val="Normal"/>
    <w:link w:val="stBilgiChar"/>
    <w:uiPriority w:val="99"/>
    <w:unhideWhenUsed/>
    <w:rsid w:val="00E8395C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E8395C"/>
    <w:rPr>
      <w:rFonts w:ascii="Times New Roman" w:eastAsia="Times New Roman" w:hAnsi="Times New Roman" w:cs="Times New Roman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E8395C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E8395C"/>
    <w:rPr>
      <w:rFonts w:ascii="Times New Roman" w:eastAsia="Times New Roman" w:hAnsi="Times New Roman" w:cs="Times New Roman"/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1</Words>
  <Characters>240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İzin İptal</dc:subject>
  <dc:creator>enVision Document &amp; Workflow Management System</dc:creator>
  <cp:lastModifiedBy>Beste BEKTAŞ</cp:lastModifiedBy>
  <cp:revision>2</cp:revision>
  <dcterms:created xsi:type="dcterms:W3CDTF">2025-12-30T17:50:00Z</dcterms:created>
  <dcterms:modified xsi:type="dcterms:W3CDTF">2025-12-30T1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08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8-08T00:00:00Z</vt:filetime>
  </property>
</Properties>
</file>